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2"/>
  </p:notesMasterIdLst>
  <p:sldIdLst>
    <p:sldId id="26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2" autoAdjust="0"/>
    <p:restoredTop sz="94632" autoAdjust="0"/>
  </p:normalViewPr>
  <p:slideViewPr>
    <p:cSldViewPr snapToGrid="0">
      <p:cViewPr varScale="1">
        <p:scale>
          <a:sx n="108" d="100"/>
          <a:sy n="108" d="100"/>
        </p:scale>
        <p:origin x="678" y="108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B426EC3-886A-4CA0-827C-172929431AA4}" type="datetimeFigureOut">
              <a:rPr lang="ru-RU" smtClean="0"/>
              <a:t>26.12.2020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E2815F4-26F3-4623-BA2E-11DF92668BA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3025893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Дата 3">
            <a:extLst>
              <a:ext uri="{FF2B5EF4-FFF2-40B4-BE49-F238E27FC236}">
                <a16:creationId xmlns:a16="http://schemas.microsoft.com/office/drawing/2014/main" id="{8B095D11-3F49-4F47-ABB5-BFA1D4F03E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752F0-78C3-4BAA-9DFA-1B1669EDCEFE}" type="datetime1">
              <a:rPr lang="ru-RU" smtClean="0"/>
              <a:t>26.12.2020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6E078D3-4AAB-40E9-90E5-4FAAC358D5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2400"/>
            </a:lvl1pPr>
          </a:lstStyle>
          <a:p>
            <a:r>
              <a:rPr lang="ru-RU" dirty="0"/>
              <a:t>Колонтитул</a:t>
            </a:r>
            <a:endParaRPr lang="ru-RU" sz="2400" dirty="0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A3B22C9B-C0C3-4385-8037-D2181E9882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/>
            </a:lvl1pPr>
          </a:lstStyle>
          <a:p>
            <a:fld id="{118DAC6D-3CBD-48BE-92C5-D85CCDC22177}" type="slidenum">
              <a:rPr lang="ru-RU" smtClean="0"/>
              <a:pPr/>
              <a:t>‹#›</a:t>
            </a:fld>
            <a:endParaRPr lang="ru-RU" sz="2400" dirty="0"/>
          </a:p>
        </p:txBody>
      </p:sp>
      <p:sp>
        <p:nvSpPr>
          <p:cNvPr id="8" name="Текст 7">
            <a:extLst>
              <a:ext uri="{FF2B5EF4-FFF2-40B4-BE49-F238E27FC236}">
                <a16:creationId xmlns:a16="http://schemas.microsoft.com/office/drawing/2014/main" id="{5D412804-9E3F-4691-8EBF-BC9196EE5554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838200" y="549275"/>
            <a:ext cx="10515600" cy="1435896"/>
          </a:xfrm>
        </p:spPr>
        <p:txBody>
          <a:bodyPr/>
          <a:lstStyle>
            <a:lvl1pPr algn="ctr">
              <a:buNone/>
              <a:defRPr/>
            </a:lvl1pPr>
          </a:lstStyle>
          <a:p>
            <a:pPr lvl="0"/>
            <a:r>
              <a:rPr lang="ru-RU" dirty="0"/>
              <a:t>Курсовая работа по дисциплине</a:t>
            </a:r>
          </a:p>
        </p:txBody>
      </p:sp>
      <p:sp>
        <p:nvSpPr>
          <p:cNvPr id="10" name="Текст 9">
            <a:extLst>
              <a:ext uri="{FF2B5EF4-FFF2-40B4-BE49-F238E27FC236}">
                <a16:creationId xmlns:a16="http://schemas.microsoft.com/office/drawing/2014/main" id="{98862C88-0D5D-479F-B58E-60B60C4C64FA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838200" y="2523333"/>
            <a:ext cx="10515600" cy="1479550"/>
          </a:xfrm>
        </p:spPr>
        <p:txBody>
          <a:bodyPr/>
          <a:lstStyle>
            <a:lvl1pPr algn="ctr">
              <a:buNone/>
              <a:defRPr sz="3600"/>
            </a:lvl1pPr>
          </a:lstStyle>
          <a:p>
            <a:pPr lvl="0"/>
            <a:r>
              <a:rPr lang="ru-RU" dirty="0"/>
              <a:t>Тема</a:t>
            </a:r>
          </a:p>
        </p:txBody>
      </p:sp>
      <p:sp>
        <p:nvSpPr>
          <p:cNvPr id="12" name="Текст 11">
            <a:extLst>
              <a:ext uri="{FF2B5EF4-FFF2-40B4-BE49-F238E27FC236}">
                <a16:creationId xmlns:a16="http://schemas.microsoft.com/office/drawing/2014/main" id="{E01C11F2-4E28-4D9A-8613-F6CD26227B80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838200" y="4338638"/>
            <a:ext cx="10515600" cy="1479550"/>
          </a:xfrm>
        </p:spPr>
        <p:txBody>
          <a:bodyPr/>
          <a:lstStyle>
            <a:lvl1pPr algn="ctr">
              <a:buNone/>
              <a:defRPr/>
            </a:lvl1pPr>
          </a:lstStyle>
          <a:p>
            <a:pPr lvl="0"/>
            <a:r>
              <a:rPr lang="ru-RU" dirty="0"/>
              <a:t>Разработал</a:t>
            </a:r>
          </a:p>
        </p:txBody>
      </p:sp>
    </p:spTree>
    <p:extLst>
      <p:ext uri="{BB962C8B-B14F-4D97-AF65-F5344CB8AC3E}">
        <p14:creationId xmlns:p14="http://schemas.microsoft.com/office/powerpoint/2010/main" val="198858486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7B0EC51-93C1-4AAC-A8A8-724A65E8FE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8C502FEA-A0FE-4A0C-A375-86674E9692E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BC630B29-7116-4689-86EB-8A88E89140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BA1E7D-DEEB-4913-9CF0-EAA36842AE18}" type="datetime1">
              <a:rPr lang="ru-RU" smtClean="0"/>
              <a:t>26.12.2020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014A3CFD-BCC0-4C87-94FB-53E7100EDA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Колонтитул</a:t>
            </a: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F2B5DA02-2F7F-41DE-A2B4-7063C82687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8DAC6D-3CBD-48BE-92C5-D85CCDC2217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751300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6B3126EE-E8EC-469C-9029-2047254F73C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73C0A14E-F213-4EEA-ADB1-810E40540EB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E42C9A1C-5145-46C1-B175-5EE7E4E109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1AD58B-7942-4A2C-9084-41AE242C5367}" type="datetime1">
              <a:rPr lang="ru-RU" smtClean="0"/>
              <a:t>26.12.2020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B0DF7D62-27D6-4D99-8F87-319D7A3EE8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Колонтитул</a:t>
            </a: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839BF3C-3746-4E0F-AD52-FA64A7F95D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8DAC6D-3CBD-48BE-92C5-D85CCDC2217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174651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F1846EA-2D31-4BD0-8F5B-921146C6F0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177348"/>
          </a:xfrm>
        </p:spPr>
        <p:txBody>
          <a:bodyPr/>
          <a:lstStyle>
            <a:lvl1pPr algn="ctr">
              <a:defRPr u="none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84F5273-1C28-4AC9-B201-F2BB9AC89B2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42474"/>
            <a:ext cx="10515600" cy="4634489"/>
          </a:xfrm>
        </p:spPr>
        <p:txBody>
          <a:bodyPr/>
          <a:lstStyle/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09B07570-4838-4035-AF9C-DE6F4CAF01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B1D7EC-1357-4972-BBF2-6A00B5F345E1}" type="datetime1">
              <a:rPr lang="ru-RU" smtClean="0"/>
              <a:t>26.12.2020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184841F7-607F-4350-B20D-EBE7FFA973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Колонтитул</a:t>
            </a: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ECFD79CA-123D-46E8-8E3D-BC67E1044A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800"/>
            </a:lvl1pPr>
          </a:lstStyle>
          <a:p>
            <a:fld id="{118DAC6D-3CBD-48BE-92C5-D85CCDC22177}" type="slidenum">
              <a:rPr lang="ru-RU" smtClean="0"/>
              <a:pPr/>
              <a:t>‹#›</a:t>
            </a:fld>
            <a:endParaRPr lang="ru-RU" sz="1800" dirty="0"/>
          </a:p>
        </p:txBody>
      </p:sp>
      <p:cxnSp>
        <p:nvCxnSpPr>
          <p:cNvPr id="8" name="Прямая соединительная линия 7">
            <a:extLst>
              <a:ext uri="{FF2B5EF4-FFF2-40B4-BE49-F238E27FC236}">
                <a16:creationId xmlns:a16="http://schemas.microsoft.com/office/drawing/2014/main" id="{2E3EE20C-EBAF-4BAE-B8D5-F0DA2F59E7A0}"/>
              </a:ext>
            </a:extLst>
          </p:cNvPr>
          <p:cNvCxnSpPr/>
          <p:nvPr userDrawn="1"/>
        </p:nvCxnSpPr>
        <p:spPr>
          <a:xfrm>
            <a:off x="838200" y="1403929"/>
            <a:ext cx="10515600" cy="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4121298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38C39FA-B323-44BD-AB6B-90F2D1D323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F1F30412-3D14-43F5-861A-7FA106CAAEB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27B57408-D90F-4942-9AD3-59C2C80877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77D83B-4772-418C-96A4-05EFF7F89536}" type="datetime1">
              <a:rPr lang="ru-RU" smtClean="0"/>
              <a:t>26.12.2020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B417A50B-A969-4DEE-907B-255BFAA9346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Колонтитул</a:t>
            </a: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CBFCEE33-4653-41BD-B233-D987CA4112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8DAC6D-3CBD-48BE-92C5-D85CCDC2217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646742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0E26283-E0AD-4502-AF10-537E164F4C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D104266-AC3C-44D9-BF91-91DBBFE9A84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9313B973-B38E-4119-AA21-27A8BCD5554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377E9CA1-D453-4513-8093-C6E4AB55267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821D25-0401-48D4-9743-64EACAF3246D}" type="datetime1">
              <a:rPr lang="ru-RU" smtClean="0"/>
              <a:t>26.12.2020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3FDB701A-FCD4-458C-BF4A-3B600F562E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Колонтитул</a:t>
            </a:r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998E17D0-468C-4F88-8409-6F48F3FD42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8DAC6D-3CBD-48BE-92C5-D85CCDC2217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028009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B7C0355-BFA6-4A88-8AEC-AA384E0AAC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D0CE4F67-6727-4907-94E7-5F9555FDC7A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93FC2428-FC39-4F83-9FA6-BEAF894ADF9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8A61D7F2-1779-4B98-94EE-C0C14953140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B762D7CD-1313-4937-B411-C59A074D6A0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8AE3A666-4E16-4F23-B69D-F426BB715E9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BC9F4F-666F-44A0-9110-47354B36FF7D}" type="datetime1">
              <a:rPr lang="ru-RU" smtClean="0"/>
              <a:t>26.12.2020</a:t>
            </a:fld>
            <a:endParaRPr lang="ru-RU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B2262877-EED8-4A5C-A05F-764BCF81D6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Колонтитул</a:t>
            </a:r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D4AACF83-A08E-4B73-B000-2C5A4CB5E5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8DAC6D-3CBD-48BE-92C5-D85CCDC2217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828789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1FC41DB-0BBA-4DC3-AC1C-A2C76D7A34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2E368A9A-9CDB-498A-8F6B-58F62C52B8B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FA16CA-4C25-4D34-B92A-0A714FA10D49}" type="datetime1">
              <a:rPr lang="ru-RU" smtClean="0"/>
              <a:t>26.12.2020</a:t>
            </a:fld>
            <a:endParaRPr lang="ru-RU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080096A2-4402-4471-9D95-2F982801CE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Колонтитул</a:t>
            </a:r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CA602B02-6114-4390-A956-93EA922C4A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8DAC6D-3CBD-48BE-92C5-D85CCDC2217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1097656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94F7ACE0-FF47-4EEE-9C50-D3A8F3B0673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67E3E0-925B-4EED-8D7B-F716A1FF3C2D}" type="datetime1">
              <a:rPr lang="ru-RU" smtClean="0"/>
              <a:t>26.12.2020</a:t>
            </a:fld>
            <a:endParaRPr lang="ru-RU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43990A87-6AF8-4EBC-AF17-BD7129151E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Колонтитул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213B2250-A81F-4486-A0B8-72CBAEDCE7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8DAC6D-3CBD-48BE-92C5-D85CCDC2217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9175200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164BC06-F61E-4D30-B40B-99C9EF99457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6EFA2D8-BC37-43CF-A0CA-0FCB5CD08E0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C1D515D9-1A7D-48AF-AED9-552AAB4A550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41735A1D-F3F3-4F60-9331-980C3CBBDC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853C46-DF11-4785-A77D-ACA6CFD61ACC}" type="datetime1">
              <a:rPr lang="ru-RU" smtClean="0"/>
              <a:t>26.12.2020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6EADE5A8-DD81-4ABA-B47F-9AC1AAF964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Колонтитул</a:t>
            </a:r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01AAB870-BE88-4D67-BF72-C291BCA3A9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8DAC6D-3CBD-48BE-92C5-D85CCDC2217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5194036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A0D9C24-7BEB-44C2-90E4-3D654F3E049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2B5B8003-3047-4B48-8497-60C124CEFA21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5DBB678B-B02B-41E9-BCEE-FCA08959425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23482B51-8E6F-4B5F-A023-1EFB6E5CF6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69BCC9-B408-4E9E-A7CD-C36EA55E7A77}" type="datetime1">
              <a:rPr lang="ru-RU" smtClean="0"/>
              <a:t>26.12.2020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F6066624-ED82-4D00-8466-7AE12E04FF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Колонтитул</a:t>
            </a:r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5772A4A2-CA97-44B6-B584-58A2AD6EC2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8DAC6D-3CBD-48BE-92C5-D85CCDC2217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752978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5B1B0A2-45C1-4F48-99DC-5D078CB4B9C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93E315BA-6F71-40E0-B747-E87930E9F1A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C2D1D18B-F712-41E4-96D1-102D4120C16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5939088-1CD2-4390-B15A-0CB35A23529C}" type="datetime1">
              <a:rPr lang="ru-RU" smtClean="0"/>
              <a:t>26.12.2020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6BFDA58-5A3E-4871-A513-C863DAE24AA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ru-RU"/>
              <a:t>Колонтитул</a:t>
            </a: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244E213-C0DD-427F-AC66-68D4970506E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18DAC6D-3CBD-48BE-92C5-D85CCDC2217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570196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>
            <a:extLst>
              <a:ext uri="{FF2B5EF4-FFF2-40B4-BE49-F238E27FC236}">
                <a16:creationId xmlns:a16="http://schemas.microsoft.com/office/drawing/2014/main" id="{47DEC603-917B-4C2B-9EDF-D88181B7F5DB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/>
              <a:t>Курсовая работа по дисциплине </a:t>
            </a:r>
          </a:p>
          <a:p>
            <a:r>
              <a:rPr lang="ru-RU" dirty="0"/>
              <a:t>«Компьютерная практика»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6190E698-DD66-4491-B5BC-F2E7EB72137D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 anchor="ctr">
            <a:normAutofit/>
          </a:bodyPr>
          <a:lstStyle/>
          <a:p>
            <a:r>
              <a:rPr lang="ru-RU" dirty="0"/>
              <a:t>Тема: «Информационно-справочная система</a:t>
            </a:r>
          </a:p>
          <a:p>
            <a:r>
              <a:rPr lang="ru-RU" dirty="0"/>
              <a:t>учета жителей гостиницы»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3D5B945B-9250-4089-9E25-8729A66749C6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838200" y="4554942"/>
            <a:ext cx="10515600" cy="1479550"/>
          </a:xfrm>
        </p:spPr>
        <p:txBody>
          <a:bodyPr anchor="ctr"/>
          <a:lstStyle/>
          <a:p>
            <a:r>
              <a:rPr lang="ru-RU" dirty="0"/>
              <a:t>Разработала: Поздняков Д.В.</a:t>
            </a:r>
          </a:p>
          <a:p>
            <a:r>
              <a:rPr lang="ru-RU" dirty="0"/>
              <a:t>Руководитель: Соколова Н.Ю.</a:t>
            </a:r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2A951B74-87BE-48E2-8BC9-332CC92203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Москва 2020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110775732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8CEA245-D970-450A-A698-96E25C1C96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Заключение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3D8B985-F2D9-4C31-8EBE-AEC0C509F24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В ходе выполнения курсовой работы была разработана Информационно-справочная система учета жителей гостиницы, что позволило закрепить полученные знания и научиться применять их на практике. </a:t>
            </a:r>
          </a:p>
          <a:p>
            <a:pPr marL="0" indent="0">
              <a:buNone/>
            </a:pPr>
            <a:r>
              <a:rPr lang="ru-RU" dirty="0"/>
              <a:t>Разработанная система позволяет вести учет клиентов рекламной компании, внося новые данные и удаляя старые, и выводить информацию по запросам пользователей.</a:t>
            </a:r>
          </a:p>
          <a:p>
            <a:pPr marL="0" indent="0">
              <a:buNone/>
            </a:pPr>
            <a:r>
              <a:rPr lang="ru-RU" dirty="0"/>
              <a:t>В результате работы были достигнуты все цели и выполнены поставленные задачи.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3A6AEBBB-D093-4F88-A2BB-2B5F5AEC7B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8DAC6D-3CBD-48BE-92C5-D85CCDC22177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6953624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74FF99D-AC11-488D-9B01-C68023C82B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Задание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733699DC-CD8B-4ED9-B3B1-27F0EB011FB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r>
              <a:rPr lang="ru-RU" dirty="0"/>
              <a:t>Необходимо разработать информационно-справочную систему учета жителей гостиницы</a:t>
            </a:r>
          </a:p>
          <a:p>
            <a:pPr marL="0" indent="0" algn="ctr">
              <a:buNone/>
            </a:pPr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DB9C10F5-AB9C-4FF1-B869-ED66EB888A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8DAC6D-3CBD-48BE-92C5-D85CCDC22177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8421090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12A0150-B4C9-4FD7-924F-66E7E4E293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Функциональные требован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B94BC789-7082-4F15-A376-0D5CAAD5C82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Система должна предоставлять возможность:</a:t>
            </a:r>
          </a:p>
          <a:p>
            <a:pPr marL="0" indent="0">
              <a:buNone/>
            </a:pPr>
            <a:r>
              <a:rPr lang="ru-RU" dirty="0"/>
              <a:t>- формировать список жителей гостиницы, добавляя в имеющийся или создавая новый список,</a:t>
            </a:r>
          </a:p>
          <a:p>
            <a:pPr marL="0" indent="0">
              <a:buNone/>
            </a:pPr>
            <a:r>
              <a:rPr lang="ru-RU" dirty="0"/>
              <a:t>- просматривать список всех проживающих,</a:t>
            </a:r>
          </a:p>
          <a:p>
            <a:pPr marL="0" indent="0">
              <a:buNone/>
            </a:pPr>
            <a:r>
              <a:rPr lang="ru-RU" dirty="0"/>
              <a:t>- осуществлять поиск свободных номеров,</a:t>
            </a:r>
          </a:p>
          <a:p>
            <a:pPr marL="0" indent="0">
              <a:buNone/>
            </a:pPr>
            <a:r>
              <a:rPr lang="ru-RU" dirty="0"/>
              <a:t>- получать информацию о проживающих, которые должны выехать на определенную дату,</a:t>
            </a:r>
          </a:p>
          <a:p>
            <a:pPr marL="0" indent="0">
              <a:buNone/>
            </a:pPr>
            <a:r>
              <a:rPr lang="ru-RU" dirty="0"/>
              <a:t>- получать информацию о долгожителях гостиницы.</a:t>
            </a:r>
          </a:p>
          <a:p>
            <a:pPr marL="0" indent="0">
              <a:buNone/>
            </a:pPr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8D318A3-786A-4CA4-B496-B16C48D84B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8DAC6D-3CBD-48BE-92C5-D85CCDC22177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1948170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DDAA36A-AEEC-4FA8-A0F9-A22EB69A16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ыбор метода и технологии реализаци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3FF02A2-1FB1-45AE-91D3-88E4D692E2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Реализация системы осуществлялась с использованием СУБД </a:t>
            </a:r>
            <a:r>
              <a:rPr lang="ru-RU" dirty="0" err="1"/>
              <a:t>Microsoft</a:t>
            </a:r>
            <a:r>
              <a:rPr lang="ru-RU" dirty="0"/>
              <a:t> </a:t>
            </a:r>
            <a:r>
              <a:rPr lang="ru-RU" dirty="0" err="1"/>
              <a:t>Access</a:t>
            </a:r>
            <a:r>
              <a:rPr lang="ru-RU" dirty="0"/>
              <a:t> и </a:t>
            </a:r>
            <a:r>
              <a:rPr lang="ru-RU" dirty="0" err="1"/>
              <a:t>Windows</a:t>
            </a:r>
            <a:r>
              <a:rPr lang="ru-RU" dirty="0"/>
              <a:t> </a:t>
            </a:r>
            <a:r>
              <a:rPr lang="ru-RU" dirty="0" err="1"/>
              <a:t>Forms</a:t>
            </a:r>
            <a:r>
              <a:rPr lang="ru-RU" dirty="0"/>
              <a:t>.</a:t>
            </a:r>
          </a:p>
          <a:p>
            <a:pPr marL="0" indent="0">
              <a:buNone/>
            </a:pPr>
            <a:r>
              <a:rPr lang="ru-RU" dirty="0"/>
              <a:t>Причины выбора данного метода реализации: </a:t>
            </a:r>
          </a:p>
          <a:p>
            <a:pPr marL="354013" indent="-354013">
              <a:buFont typeface="Symbol" panose="05050102010706020507" pitchFamily="18" charset="2"/>
              <a:buChar char="-"/>
            </a:pPr>
            <a:r>
              <a:rPr lang="ru-RU" dirty="0"/>
              <a:t>Удобство создания табличной структуры данных в СУБД </a:t>
            </a:r>
            <a:r>
              <a:rPr lang="ru-RU" dirty="0" err="1"/>
              <a:t>Microsoft</a:t>
            </a:r>
            <a:r>
              <a:rPr lang="ru-RU" dirty="0"/>
              <a:t> </a:t>
            </a:r>
            <a:r>
              <a:rPr lang="ru-RU" dirty="0" err="1"/>
              <a:t>Access</a:t>
            </a:r>
            <a:r>
              <a:rPr lang="ru-RU" dirty="0"/>
              <a:t>;</a:t>
            </a:r>
          </a:p>
          <a:p>
            <a:pPr marL="354013" indent="-354013">
              <a:buFont typeface="Symbol" panose="05050102010706020507" pitchFamily="18" charset="2"/>
              <a:buChar char="-"/>
            </a:pPr>
            <a:r>
              <a:rPr lang="ru-RU" dirty="0"/>
              <a:t>Возможность создания приложения, максимально соответствующего интерфейсу ОС </a:t>
            </a:r>
            <a:r>
              <a:rPr lang="ru-RU" dirty="0" err="1"/>
              <a:t>Windows</a:t>
            </a:r>
            <a:r>
              <a:rPr lang="ru-RU" dirty="0"/>
              <a:t> и интуитивно понятного пользователю, при помощи </a:t>
            </a:r>
            <a:r>
              <a:rPr lang="ru-RU" dirty="0" err="1"/>
              <a:t>Windows</a:t>
            </a:r>
            <a:r>
              <a:rPr lang="ru-RU" dirty="0"/>
              <a:t> </a:t>
            </a:r>
            <a:r>
              <a:rPr lang="ru-RU" dirty="0" err="1"/>
              <a:t>Forms</a:t>
            </a:r>
            <a:r>
              <a:rPr lang="ru-RU" dirty="0"/>
              <a:t>;</a:t>
            </a:r>
          </a:p>
          <a:p>
            <a:pPr marL="354013" indent="-354013">
              <a:buFont typeface="Symbol" panose="05050102010706020507" pitchFamily="18" charset="2"/>
              <a:buChar char="-"/>
            </a:pPr>
            <a:r>
              <a:rPr lang="ru-RU" dirty="0"/>
              <a:t>Возможность соединения СУБД и </a:t>
            </a:r>
            <a:r>
              <a:rPr lang="ru-RU" dirty="0" err="1"/>
              <a:t>Windows</a:t>
            </a:r>
            <a:r>
              <a:rPr lang="ru-RU" dirty="0"/>
              <a:t> </a:t>
            </a:r>
            <a:r>
              <a:rPr lang="ru-RU" dirty="0" err="1"/>
              <a:t>Forms</a:t>
            </a:r>
            <a:r>
              <a:rPr lang="ru-RU" dirty="0"/>
              <a:t>.</a:t>
            </a:r>
          </a:p>
          <a:p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3BED7744-021A-4E69-913D-5C5204723F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8DAC6D-3CBD-48BE-92C5-D85CCDC22177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9959332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53C49B1-B5BF-49C4-8201-9D3D09A683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труктура данных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346CDA8A-9D25-43E4-BF0C-43402281DF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8DAC6D-3CBD-48BE-92C5-D85CCDC22177}" type="slidenum">
              <a:rPr lang="ru-RU" smtClean="0"/>
              <a:t>5</a:t>
            </a:fld>
            <a:endParaRPr lang="ru-RU"/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52E7D80C-0879-4206-9FE3-FD40A057E3A3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78382478"/>
              </p:ext>
            </p:extLst>
          </p:nvPr>
        </p:nvGraphicFramePr>
        <p:xfrm>
          <a:off x="838199" y="1542474"/>
          <a:ext cx="10756037" cy="4813870"/>
        </p:xfrm>
        <a:graphic>
          <a:graphicData uri="http://schemas.openxmlformats.org/drawingml/2006/table">
            <a:tbl>
              <a:tblPr firstRow="1" firstCol="1" bandRow="1">
                <a:tableStyleId>{073A0DAA-6AF3-43AB-8588-CEC1D06C72B9}</a:tableStyleId>
              </a:tblPr>
              <a:tblGrid>
                <a:gridCol w="3003086">
                  <a:extLst>
                    <a:ext uri="{9D8B030D-6E8A-4147-A177-3AD203B41FA5}">
                      <a16:colId xmlns:a16="http://schemas.microsoft.com/office/drawing/2014/main" val="948425014"/>
                    </a:ext>
                  </a:extLst>
                </a:gridCol>
                <a:gridCol w="2534122">
                  <a:extLst>
                    <a:ext uri="{9D8B030D-6E8A-4147-A177-3AD203B41FA5}">
                      <a16:colId xmlns:a16="http://schemas.microsoft.com/office/drawing/2014/main" val="1977418233"/>
                    </a:ext>
                  </a:extLst>
                </a:gridCol>
                <a:gridCol w="5218829">
                  <a:extLst>
                    <a:ext uri="{9D8B030D-6E8A-4147-A177-3AD203B41FA5}">
                      <a16:colId xmlns:a16="http://schemas.microsoft.com/office/drawing/2014/main" val="3600338645"/>
                    </a:ext>
                  </a:extLst>
                </a:gridCol>
              </a:tblGrid>
              <a:tr h="481387">
                <a:tc>
                  <a:txBody>
                    <a:bodyPr/>
                    <a:lstStyle/>
                    <a:p>
                      <a:pPr indent="45021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Атрибут сущности</a:t>
                      </a:r>
                      <a:endParaRPr lang="ru-RU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Тип данных</a:t>
                      </a:r>
                      <a:endParaRPr lang="ru-RU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Описание</a:t>
                      </a:r>
                      <a:endParaRPr lang="ru-RU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93423799"/>
                  </a:ext>
                </a:extLst>
              </a:tr>
              <a:tr h="481387"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ID</a:t>
                      </a:r>
                      <a:endParaRPr lang="ru-RU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Числовой</a:t>
                      </a:r>
                      <a:endParaRPr lang="ru-RU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Уникальный номер постояльца, присваиваемый гостиницей </a:t>
                      </a:r>
                      <a:endParaRPr lang="ru-RU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4803533"/>
                  </a:ext>
                </a:extLst>
              </a:tr>
              <a:tr h="481387"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Name</a:t>
                      </a:r>
                      <a:endParaRPr lang="ru-RU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Текстовый</a:t>
                      </a:r>
                      <a:endParaRPr lang="ru-RU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ФИО постояльца</a:t>
                      </a:r>
                      <a:endParaRPr lang="ru-RU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614504638"/>
                  </a:ext>
                </a:extLst>
              </a:tr>
              <a:tr h="481387"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Pass</a:t>
                      </a:r>
                      <a:endParaRPr lang="ru-RU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Числовой</a:t>
                      </a:r>
                      <a:endParaRPr lang="ru-RU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Паспорт постояльца</a:t>
                      </a:r>
                      <a:endParaRPr lang="ru-RU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70628264"/>
                  </a:ext>
                </a:extLst>
              </a:tr>
              <a:tr h="481387"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City</a:t>
                      </a:r>
                      <a:endParaRPr lang="ru-RU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Текстовый</a:t>
                      </a:r>
                      <a:endParaRPr lang="ru-RU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Город проживания</a:t>
                      </a:r>
                      <a:endParaRPr lang="ru-RU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45522034"/>
                  </a:ext>
                </a:extLst>
              </a:tr>
              <a:tr h="481387"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DataConc</a:t>
                      </a:r>
                      <a:endParaRPr lang="ru-RU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Текстовый</a:t>
                      </a:r>
                      <a:endParaRPr lang="ru-RU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Дата заселения</a:t>
                      </a:r>
                      <a:endParaRPr lang="ru-RU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88564665"/>
                  </a:ext>
                </a:extLst>
              </a:tr>
              <a:tr h="481387"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DataExp</a:t>
                      </a:r>
                      <a:endParaRPr lang="ru-RU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Текстовый</a:t>
                      </a:r>
                      <a:endParaRPr lang="ru-RU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Дата выселения</a:t>
                      </a:r>
                      <a:endParaRPr lang="ru-RU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50264635"/>
                  </a:ext>
                </a:extLst>
              </a:tr>
              <a:tr h="481387"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Breakfast</a:t>
                      </a:r>
                      <a:endParaRPr lang="ru-RU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Логический</a:t>
                      </a:r>
                      <a:endParaRPr lang="ru-RU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Заказал ли постоялец завтрак</a:t>
                      </a:r>
                      <a:endParaRPr lang="ru-RU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81169983"/>
                  </a:ext>
                </a:extLst>
              </a:tr>
              <a:tr h="481387"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Num_room</a:t>
                      </a:r>
                      <a:endParaRPr lang="ru-RU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Числовой</a:t>
                      </a:r>
                      <a:endParaRPr lang="ru-RU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Номер комнаты</a:t>
                      </a:r>
                      <a:endParaRPr lang="ru-RU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24861243"/>
                  </a:ext>
                </a:extLst>
              </a:tr>
              <a:tr h="481387"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Phone_number</a:t>
                      </a:r>
                      <a:endParaRPr lang="ru-RU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Текстовый</a:t>
                      </a:r>
                      <a:endParaRPr lang="ru-RU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Номер телефона постояльца</a:t>
                      </a:r>
                      <a:endParaRPr lang="ru-RU" sz="13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091764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0457443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F3F2718-476C-4B27-86F9-1932E3D39B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Реализация СД в </a:t>
            </a:r>
            <a:r>
              <a:rPr lang="en-US" dirty="0"/>
              <a:t>Access</a:t>
            </a:r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7A4AB8A7-6513-4FC2-915A-335891F8E4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8DAC6D-3CBD-48BE-92C5-D85CCDC22177}" type="slidenum">
              <a:rPr lang="ru-RU" smtClean="0"/>
              <a:t>6</a:t>
            </a:fld>
            <a:endParaRPr lang="ru-RU"/>
          </a:p>
        </p:txBody>
      </p:sp>
      <p:sp>
        <p:nvSpPr>
          <p:cNvPr id="5" name="Объект 4">
            <a:extLst>
              <a:ext uri="{FF2B5EF4-FFF2-40B4-BE49-F238E27FC236}">
                <a16:creationId xmlns:a16="http://schemas.microsoft.com/office/drawing/2014/main" id="{C1BA5E88-1CAC-4B0B-9098-C898C7A2DEF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76F560F4-2FAA-4CC8-B194-5FED18DB6A13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54709" y="1873189"/>
            <a:ext cx="11882582" cy="28319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845018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322A4F3-8E81-49F3-AECB-7580AE644F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Алгоритм работы программы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953F9FEE-1A5B-444F-99AE-4D0975FE5A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8DAC6D-3CBD-48BE-92C5-D85CCDC22177}" type="slidenum">
              <a:rPr lang="ru-RU" smtClean="0"/>
              <a:t>7</a:t>
            </a:fld>
            <a:endParaRPr lang="ru-RU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BF18D794-0748-40D1-A614-9F97C29B97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C3555809-3774-4E24-ADB3-468FFE5D7D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154247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" name="Объект 9">
            <a:extLst>
              <a:ext uri="{FF2B5EF4-FFF2-40B4-BE49-F238E27FC236}">
                <a16:creationId xmlns:a16="http://schemas.microsoft.com/office/drawing/2014/main" id="{BEBABE3D-F041-49A2-BAAF-31710CF8EC4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9519666"/>
              </p:ext>
            </p:extLst>
          </p:nvPr>
        </p:nvGraphicFramePr>
        <p:xfrm>
          <a:off x="8550275" y="1633249"/>
          <a:ext cx="2803525" cy="463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3070683" imgH="5074636" progId="Visio.Drawing.15">
                  <p:embed/>
                </p:oleObj>
              </mc:Choice>
              <mc:Fallback>
                <p:oleObj name="Visio" r:id="rId3" imgW="3070683" imgH="5074636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50275" y="1633249"/>
                        <a:ext cx="2803525" cy="4632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5">
            <a:extLst>
              <a:ext uri="{FF2B5EF4-FFF2-40B4-BE49-F238E27FC236}">
                <a16:creationId xmlns:a16="http://schemas.microsoft.com/office/drawing/2014/main" id="{FD83E83B-C50C-4B4F-88A6-F24763106C25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853209" y="2873086"/>
            <a:ext cx="1364566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B937BB55-72C3-46F1-8FDB-33653DA9B14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6273185"/>
              </p:ext>
            </p:extLst>
          </p:nvPr>
        </p:nvGraphicFramePr>
        <p:xfrm>
          <a:off x="452906" y="2219425"/>
          <a:ext cx="7959496" cy="2806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5" imgW="9525096" imgH="3352871" progId="Visio.Drawing.15">
                  <p:embed/>
                </p:oleObj>
              </mc:Choice>
              <mc:Fallback>
                <p:oleObj name="Visio" r:id="rId5" imgW="9525096" imgH="3352871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906" y="2219425"/>
                        <a:ext cx="7959496" cy="28063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0006205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2DDBFD7-C802-4219-A7F0-E25A395A2B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ехнология реализаци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170CAD0-2154-4090-81F0-F072ECF59FC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ru-RU" dirty="0"/>
              <a:t>Создание базы данных в СУБД </a:t>
            </a:r>
            <a:r>
              <a:rPr lang="ru-RU" dirty="0" err="1"/>
              <a:t>Microsoft</a:t>
            </a:r>
            <a:r>
              <a:rPr lang="ru-RU" dirty="0"/>
              <a:t> </a:t>
            </a:r>
            <a:r>
              <a:rPr lang="ru-RU" dirty="0" err="1"/>
              <a:t>Access</a:t>
            </a:r>
            <a:r>
              <a:rPr lang="ru-RU" dirty="0"/>
              <a:t>;</a:t>
            </a: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ru-RU" dirty="0"/>
              <a:t>Создание пустого проекта </a:t>
            </a:r>
            <a:r>
              <a:rPr lang="en-US" dirty="0"/>
              <a:t>CLR </a:t>
            </a:r>
            <a:r>
              <a:rPr lang="ru-RU" dirty="0"/>
              <a:t>в </a:t>
            </a:r>
            <a:r>
              <a:rPr lang="en-US" dirty="0"/>
              <a:t>Microsoft Visual Studio 2019 </a:t>
            </a:r>
            <a:r>
              <a:rPr lang="ru-RU" dirty="0"/>
              <a:t>с добавлением в него элемента формы </a:t>
            </a:r>
            <a:r>
              <a:rPr lang="en-US" dirty="0"/>
              <a:t>Windows Forms</a:t>
            </a:r>
            <a:r>
              <a:rPr lang="ru-RU" dirty="0"/>
              <a:t>;</a:t>
            </a: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ru-RU" dirty="0"/>
              <a:t>Добавление необходимых элементов управления и объекта типа </a:t>
            </a:r>
            <a:r>
              <a:rPr lang="en-US" dirty="0" err="1"/>
              <a:t>DataGridView</a:t>
            </a:r>
            <a:r>
              <a:rPr lang="en-US" dirty="0"/>
              <a:t> </a:t>
            </a:r>
            <a:r>
              <a:rPr lang="ru-RU" dirty="0"/>
              <a:t>в форму;</a:t>
            </a: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ru-RU" dirty="0"/>
              <a:t>Написание и отладка кода для функций;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/>
              <a:t>Внесение изменений, касающихся внешнего вида программы.</a:t>
            </a:r>
            <a:endParaRPr lang="en-US" dirty="0"/>
          </a:p>
          <a:p>
            <a:pPr marL="514350" indent="-514350">
              <a:buFont typeface="+mj-lt"/>
              <a:buAutoNum type="arabicPeriod"/>
            </a:pPr>
            <a:endParaRPr lang="ru-RU" dirty="0"/>
          </a:p>
          <a:p>
            <a:pPr marL="514350" indent="-514350">
              <a:buFont typeface="+mj-lt"/>
              <a:buAutoNum type="arabicPeriod"/>
            </a:pPr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A24B2E3D-1802-4F13-9A30-DD6A1D0E95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8DAC6D-3CBD-48BE-92C5-D85CCDC22177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8113428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5C9B90D-F028-4688-B9A7-7D8B7AE405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имеры работы программы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F0853C8-3086-4402-AB7D-6BFCE0706E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8DAC6D-3CBD-48BE-92C5-D85CCDC22177}" type="slidenum">
              <a:rPr lang="ru-RU" smtClean="0"/>
              <a:t>9</a:t>
            </a:fld>
            <a:endParaRPr lang="ru-RU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5893222-B8A8-4BBA-88E7-DD673FA75F23}"/>
              </a:ext>
            </a:extLst>
          </p:cNvPr>
          <p:cNvSpPr txBox="1"/>
          <p:nvPr/>
        </p:nvSpPr>
        <p:spPr>
          <a:xfrm>
            <a:off x="1508582" y="1901602"/>
            <a:ext cx="469897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sz="2000" dirty="0"/>
              <a:t>Вывод на экран всех клиентов гостиницы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882C206-EDFF-4C7B-A59B-AA27EDF2C12D}"/>
              </a:ext>
            </a:extLst>
          </p:cNvPr>
          <p:cNvSpPr txBox="1"/>
          <p:nvPr/>
        </p:nvSpPr>
        <p:spPr>
          <a:xfrm>
            <a:off x="6561285" y="1909282"/>
            <a:ext cx="44155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sz="2000" dirty="0"/>
              <a:t>Результаты поиска свободного номера</a:t>
            </a:r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386ED92F-5F22-4A8E-84F0-266355B190D7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287262" y="2358748"/>
            <a:ext cx="4897070" cy="2991186"/>
          </a:xfrm>
          <a:prstGeom prst="rect">
            <a:avLst/>
          </a:prstGeom>
        </p:spPr>
      </p:pic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F03DAEC2-A9B3-44A9-8D83-4D69B3B85E5E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6207561" y="2361797"/>
            <a:ext cx="4897070" cy="29881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9403048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3</TotalTime>
  <Words>351</Words>
  <Application>Microsoft Office PowerPoint</Application>
  <PresentationFormat>Широкоэкранный</PresentationFormat>
  <Paragraphs>77</Paragraphs>
  <Slides>10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0</vt:i4>
      </vt:variant>
    </vt:vector>
  </HeadingPairs>
  <TitlesOfParts>
    <vt:vector size="18" baseType="lpstr">
      <vt:lpstr>Arial</vt:lpstr>
      <vt:lpstr>Calibri</vt:lpstr>
      <vt:lpstr>Calibri Light</vt:lpstr>
      <vt:lpstr>Symbol</vt:lpstr>
      <vt:lpstr>Times New Roman</vt:lpstr>
      <vt:lpstr>Тема Office</vt:lpstr>
      <vt:lpstr>Visio</vt:lpstr>
      <vt:lpstr>Документ Microsoft Visio</vt:lpstr>
      <vt:lpstr>Презентация PowerPoint</vt:lpstr>
      <vt:lpstr>Задание</vt:lpstr>
      <vt:lpstr>Функциональные требования</vt:lpstr>
      <vt:lpstr>Выбор метода и технологии реализации</vt:lpstr>
      <vt:lpstr>Структура данных</vt:lpstr>
      <vt:lpstr>Реализация СД в Access</vt:lpstr>
      <vt:lpstr>Алгоритм работы программы</vt:lpstr>
      <vt:lpstr>Технология реализации</vt:lpstr>
      <vt:lpstr>Примеры работы программы</vt:lpstr>
      <vt:lpstr>Заключение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Даниил Поздняков</dc:creator>
  <cp:lastModifiedBy>Даниил Поздняков</cp:lastModifiedBy>
  <cp:revision>17</cp:revision>
  <dcterms:created xsi:type="dcterms:W3CDTF">2020-12-16T21:19:45Z</dcterms:created>
  <dcterms:modified xsi:type="dcterms:W3CDTF">2020-12-26T14:30:01Z</dcterms:modified>
</cp:coreProperties>
</file>